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D2492" w:rsidRPr="00085DAA" w:rsidRDefault="00085DAA" w:rsidP="00085DAA">
      <w:pPr>
        <w:jc w:val="center"/>
        <w:rPr>
          <w:sz w:val="24"/>
          <w:szCs w:val="24"/>
          <w:u w:val="single"/>
        </w:rPr>
      </w:pPr>
      <w:r w:rsidRPr="00085DAA">
        <w:rPr>
          <w:rFonts w:cs="Tahoma"/>
          <w:b/>
          <w:sz w:val="24"/>
          <w:szCs w:val="24"/>
          <w:u w:val="single"/>
          <w:lang w:val="en-US"/>
        </w:rPr>
        <w:t>LATIHAN UJIAN AKHIR SEMESTER DAN PRAKTIKUM STRUKTUR DATA</w:t>
      </w:r>
    </w:p>
    <w:p w:rsidR="003D2492" w:rsidRPr="003D2492" w:rsidRDefault="003D2492" w:rsidP="003D2492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D2492">
        <w:rPr>
          <w:sz w:val="24"/>
          <w:szCs w:val="24"/>
          <w:lang w:val="en-US"/>
        </w:rPr>
        <w:t>Buatlahdefinisi-definisibedasarkangambardibawahini:</w:t>
      </w:r>
    </w:p>
    <w:p w:rsidR="003D2492" w:rsidRPr="003D2492" w:rsidRDefault="003D2492" w:rsidP="003D2492">
      <w:pPr>
        <w:pStyle w:val="ListParagraph"/>
        <w:rPr>
          <w:sz w:val="24"/>
          <w:szCs w:val="24"/>
        </w:rPr>
      </w:pPr>
      <w:r w:rsidRPr="003D2492">
        <w:rPr>
          <w:sz w:val="24"/>
          <w:szCs w:val="24"/>
        </w:rPr>
        <w:object w:dxaOrig="4534" w:dyaOrig="3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9pt;height:149.85pt" o:ole="">
            <v:imagedata r:id="rId5" o:title=""/>
          </v:shape>
          <o:OLEObject Type="Embed" ProgID="Visio.Drawing.11" ShapeID="_x0000_i1025" DrawAspect="Content" ObjectID="_1510422426" r:id="rId6"/>
        </w:object>
      </w:r>
      <w:bookmarkStart w:id="0" w:name="_GoBack"/>
      <w:bookmarkEnd w:id="0"/>
    </w:p>
    <w:p w:rsidR="003D2492" w:rsidRDefault="003D2492" w:rsidP="009E7264">
      <w:pPr>
        <w:pStyle w:val="ListParagraph"/>
        <w:jc w:val="center"/>
        <w:rPr>
          <w:sz w:val="24"/>
          <w:szCs w:val="24"/>
        </w:rPr>
      </w:pPr>
    </w:p>
    <w:p w:rsidR="003D2492" w:rsidRDefault="009E7264" w:rsidP="009E7264">
      <w:pPr>
        <w:pStyle w:val="ListParagraph"/>
        <w:tabs>
          <w:tab w:val="left" w:pos="4956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</w:p>
    <w:p w:rsidR="003D2492" w:rsidRDefault="003D2492" w:rsidP="003D2492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Sebutkandanjelaskanistilah-istilah yang terdapatpada Graph?</w:t>
      </w:r>
    </w:p>
    <w:p w:rsidR="003D2492" w:rsidRDefault="003D2492" w:rsidP="003D2492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Sebutkandanjelaskancontohimplementasi Graph padastruktur data?</w:t>
      </w:r>
    </w:p>
    <w:p w:rsidR="003D2492" w:rsidRDefault="00067911" w:rsidP="003D2492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ApakahadalintasandansirkuitEulier</w:t>
      </w:r>
      <w:r w:rsidR="00116ABF">
        <w:rPr>
          <w:sz w:val="24"/>
          <w:szCs w:val="24"/>
          <w:lang w:val="en-US"/>
        </w:rPr>
        <w:t>padagambardibawahini :</w:t>
      </w:r>
    </w:p>
    <w:p w:rsidR="00067911" w:rsidRDefault="00067911" w:rsidP="00067911">
      <w:pPr>
        <w:pStyle w:val="ListParagraph"/>
        <w:rPr>
          <w:sz w:val="24"/>
          <w:szCs w:val="24"/>
          <w:lang w:val="en-US"/>
        </w:rPr>
      </w:pPr>
    </w:p>
    <w:p w:rsidR="00067911" w:rsidRDefault="00067911" w:rsidP="00067911">
      <w:pPr>
        <w:pStyle w:val="ListParagraph"/>
        <w:numPr>
          <w:ilvl w:val="0"/>
          <w:numId w:val="2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  <w:t xml:space="preserve">        (b)</w:t>
      </w:r>
    </w:p>
    <w:p w:rsidR="00116ABF" w:rsidRPr="003D2492" w:rsidRDefault="00116ABF" w:rsidP="00116ABF">
      <w:pPr>
        <w:pStyle w:val="ListParagraph"/>
        <w:rPr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2264410" cy="1424763"/>
            <wp:effectExtent l="0" t="0" r="2540" b="4445"/>
            <wp:docPr id="3" name="Picture 3" descr="http://1.bp.blogspot.com/_JeGWge2hu1c/TE8BZ_6oi-I/AAAAAAAAADA/313FNydAdyc/s320/eul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1.bp.blogspot.com/_JeGWge2hu1c/TE8BZ_6oi-I/AAAAAAAAADA/313FNydAdyc/s320/euler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736" cy="142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67911">
        <w:rPr>
          <w:noProof/>
          <w:lang w:eastAsia="id-ID"/>
        </w:rPr>
        <w:drawing>
          <wp:inline distT="0" distB="0" distL="0" distR="0">
            <wp:extent cx="2264410" cy="1286510"/>
            <wp:effectExtent l="0" t="0" r="2540" b="8890"/>
            <wp:docPr id="4" name="Picture 4" descr="http://4.bp.blogspot.com/_JeGWge2hu1c/TE8DSGw6oGI/AAAAAAAAADI/H0vFLdLBPTc/s320/euler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4.bp.blogspot.com/_JeGWge2hu1c/TE8DSGw6oGI/AAAAAAAAADI/H0vFLdLBPTc/s320/euler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10" cy="1287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2492" w:rsidRDefault="003D2492" w:rsidP="003D2492">
      <w:pPr>
        <w:pStyle w:val="ListParagraph"/>
        <w:rPr>
          <w:sz w:val="24"/>
          <w:szCs w:val="24"/>
          <w:lang w:val="en-US"/>
        </w:rPr>
      </w:pPr>
    </w:p>
    <w:p w:rsidR="00067911" w:rsidRDefault="006506F2" w:rsidP="0006791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Diketahui data acak : 5, 6, 8, 1, 3, 25, 10</w:t>
      </w:r>
    </w:p>
    <w:p w:rsidR="006506F2" w:rsidRDefault="006506F2" w:rsidP="006506F2">
      <w:pPr>
        <w:pStyle w:val="ListParagrap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Buatteurut Ascending dengan Bubble sort, danterurut Descending dengan Bubble sort.</w:t>
      </w:r>
    </w:p>
    <w:p w:rsidR="006506F2" w:rsidRDefault="006506F2" w:rsidP="006506F2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Tentukanmana di antara graph berikutini yang di isomorfis.</w:t>
      </w:r>
    </w:p>
    <w:p w:rsidR="006506F2" w:rsidRDefault="006506F2" w:rsidP="006506F2">
      <w:pPr>
        <w:pStyle w:val="ListParagraph"/>
        <w:rPr>
          <w:sz w:val="24"/>
          <w:szCs w:val="24"/>
          <w:lang w:val="en-US"/>
        </w:rPr>
      </w:pPr>
    </w:p>
    <w:p w:rsidR="006506F2" w:rsidRDefault="006506F2" w:rsidP="006506F2">
      <w:pPr>
        <w:pStyle w:val="ListParagraph"/>
        <w:rPr>
          <w:sz w:val="24"/>
          <w:szCs w:val="24"/>
          <w:lang w:val="en-US"/>
        </w:rPr>
      </w:pPr>
      <w:r w:rsidRPr="006506F2">
        <w:rPr>
          <w:noProof/>
          <w:sz w:val="24"/>
          <w:szCs w:val="24"/>
          <w:lang w:eastAsia="id-ID"/>
        </w:rPr>
        <w:drawing>
          <wp:inline distT="0" distB="0" distL="0" distR="0">
            <wp:extent cx="3381375" cy="988695"/>
            <wp:effectExtent l="0" t="0" r="9525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98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6F2" w:rsidRDefault="006506F2" w:rsidP="006506F2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Gambarkan Graph yang mempunyailintasan Hamilton tetapitidakmempunyaisirkuit Hamilton.</w:t>
      </w:r>
    </w:p>
    <w:p w:rsidR="006506F2" w:rsidRDefault="00C75DAD" w:rsidP="006506F2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BuatlahPencarian (Searching) </w:t>
      </w:r>
      <w:r w:rsidR="00613AAF">
        <w:rPr>
          <w:sz w:val="24"/>
          <w:szCs w:val="24"/>
          <w:lang w:val="en-US"/>
        </w:rPr>
        <w:t>dengan</w:t>
      </w:r>
      <w:r>
        <w:rPr>
          <w:sz w:val="24"/>
          <w:szCs w:val="24"/>
          <w:lang w:val="en-US"/>
        </w:rPr>
        <w:t>terhadap X=18</w:t>
      </w:r>
    </w:p>
    <w:p w:rsidR="00C75DAD" w:rsidRDefault="00C75DAD" w:rsidP="00C75DAD">
      <w:pPr>
        <w:pStyle w:val="ListParagraph"/>
        <w:rPr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5124450" cy="647700"/>
            <wp:effectExtent l="0" t="0" r="0" b="0"/>
            <wp:docPr id="2253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1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5DAD" w:rsidRDefault="00C75DAD" w:rsidP="00C75DAD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Apaperbedaan Tree dengan Graph.</w:t>
      </w:r>
    </w:p>
    <w:p w:rsidR="009E7264" w:rsidRPr="009E502C" w:rsidRDefault="009E7264" w:rsidP="009E7264">
      <w:pPr>
        <w:pStyle w:val="ListParagraph"/>
        <w:numPr>
          <w:ilvl w:val="0"/>
          <w:numId w:val="1"/>
        </w:numPr>
        <w:spacing w:after="200" w:line="276" w:lineRule="auto"/>
        <w:rPr>
          <w:sz w:val="20"/>
          <w:szCs w:val="20"/>
        </w:rPr>
      </w:pPr>
      <w:r w:rsidRPr="009E502C">
        <w:rPr>
          <w:sz w:val="20"/>
          <w:szCs w:val="20"/>
        </w:rPr>
        <w:t xml:space="preserve">Dalam sebuah simple data </w:t>
      </w:r>
    </w:p>
    <w:tbl>
      <w:tblPr>
        <w:tblW w:w="0" w:type="auto"/>
        <w:tblInd w:w="5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96"/>
        <w:gridCol w:w="540"/>
        <w:gridCol w:w="540"/>
        <w:gridCol w:w="540"/>
        <w:gridCol w:w="540"/>
        <w:gridCol w:w="540"/>
        <w:gridCol w:w="540"/>
        <w:gridCol w:w="540"/>
        <w:gridCol w:w="540"/>
      </w:tblGrid>
      <w:tr w:rsidR="009E7264" w:rsidRPr="009E502C" w:rsidTr="0089298C">
        <w:tc>
          <w:tcPr>
            <w:tcW w:w="59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9E7264" w:rsidRPr="009E502C" w:rsidRDefault="009E7264" w:rsidP="0089298C">
            <w:pPr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A</w:t>
            </w:r>
          </w:p>
        </w:tc>
        <w:tc>
          <w:tcPr>
            <w:tcW w:w="540" w:type="dxa"/>
            <w:tcBorders>
              <w:left w:val="single" w:sz="4" w:space="0" w:color="auto"/>
              <w:bottom w:val="single" w:sz="4" w:space="0" w:color="auto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540" w:type="dxa"/>
            <w:tcBorders>
              <w:bottom w:val="single" w:sz="4" w:space="0" w:color="auto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540" w:type="dxa"/>
            <w:tcBorders>
              <w:bottom w:val="single" w:sz="4" w:space="0" w:color="auto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540" w:type="dxa"/>
            <w:tcBorders>
              <w:bottom w:val="single" w:sz="4" w:space="0" w:color="auto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12</w:t>
            </w:r>
          </w:p>
        </w:tc>
        <w:tc>
          <w:tcPr>
            <w:tcW w:w="540" w:type="dxa"/>
            <w:tcBorders>
              <w:bottom w:val="single" w:sz="4" w:space="0" w:color="auto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15</w:t>
            </w:r>
          </w:p>
        </w:tc>
        <w:tc>
          <w:tcPr>
            <w:tcW w:w="540" w:type="dxa"/>
            <w:tcBorders>
              <w:bottom w:val="single" w:sz="4" w:space="0" w:color="auto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25</w:t>
            </w:r>
          </w:p>
        </w:tc>
        <w:tc>
          <w:tcPr>
            <w:tcW w:w="540" w:type="dxa"/>
            <w:tcBorders>
              <w:bottom w:val="single" w:sz="4" w:space="0" w:color="auto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37</w:t>
            </w:r>
          </w:p>
        </w:tc>
        <w:tc>
          <w:tcPr>
            <w:tcW w:w="540" w:type="dxa"/>
            <w:tcBorders>
              <w:bottom w:val="single" w:sz="4" w:space="0" w:color="auto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57</w:t>
            </w:r>
          </w:p>
        </w:tc>
      </w:tr>
      <w:tr w:rsidR="009E7264" w:rsidRPr="009E502C" w:rsidTr="0089298C">
        <w:tc>
          <w:tcPr>
            <w:tcW w:w="596" w:type="dxa"/>
            <w:tcBorders>
              <w:top w:val="nil"/>
              <w:left w:val="nil"/>
              <w:bottom w:val="nil"/>
              <w:right w:val="nil"/>
            </w:tcBorders>
          </w:tcPr>
          <w:p w:rsidR="009E7264" w:rsidRPr="009E502C" w:rsidRDefault="009E7264" w:rsidP="0089298C">
            <w:pPr>
              <w:rPr>
                <w:rFonts w:ascii="Tahoma" w:hAnsi="Tahoma" w:cs="Tahoma"/>
                <w:sz w:val="20"/>
                <w:szCs w:val="20"/>
                <w:u w:val="single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E7264" w:rsidRPr="009E502C" w:rsidRDefault="009E7264" w:rsidP="0089298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9E502C"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</w:tr>
    </w:tbl>
    <w:p w:rsidR="009E7264" w:rsidRPr="009E502C" w:rsidRDefault="009E7264" w:rsidP="009E7264">
      <w:pPr>
        <w:pStyle w:val="ListParagraph"/>
        <w:rPr>
          <w:sz w:val="20"/>
          <w:szCs w:val="20"/>
        </w:rPr>
      </w:pPr>
      <w:r w:rsidRPr="009E502C">
        <w:rPr>
          <w:sz w:val="20"/>
          <w:szCs w:val="20"/>
        </w:rPr>
        <w:t>Buatlah Program Pencariaan Jika data 37 yang dicari</w:t>
      </w:r>
    </w:p>
    <w:p w:rsidR="009E7264" w:rsidRPr="009E502C" w:rsidRDefault="009E7264" w:rsidP="009E7264">
      <w:pPr>
        <w:pStyle w:val="ListParagraph"/>
        <w:numPr>
          <w:ilvl w:val="0"/>
          <w:numId w:val="1"/>
        </w:numPr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Buatlah program Tree dimana data : 20, 10, 28, 6, 15, 35, 8, 2, 7, 40, 12, 9, 25</w:t>
      </w:r>
    </w:p>
    <w:p w:rsidR="009E7264" w:rsidRDefault="009E7264" w:rsidP="009E7264">
      <w:pPr>
        <w:pStyle w:val="ListParagraph"/>
        <w:numPr>
          <w:ilvl w:val="0"/>
          <w:numId w:val="1"/>
        </w:numPr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Buatlah program searching/pencariandenganmenampilkan output sebagaiberikut :</w:t>
      </w:r>
    </w:p>
    <w:p w:rsidR="009E7264" w:rsidRPr="009E502C" w:rsidRDefault="009E7264" w:rsidP="009E7264">
      <w:pPr>
        <w:pStyle w:val="ListParagraph"/>
        <w:rPr>
          <w:sz w:val="20"/>
          <w:szCs w:val="20"/>
          <w:lang w:val="en-US"/>
        </w:rPr>
      </w:pPr>
    </w:p>
    <w:p w:rsidR="009E7264" w:rsidRPr="009E502C" w:rsidRDefault="009E7264" w:rsidP="009E7264">
      <w:pPr>
        <w:pStyle w:val="ListParagraph"/>
        <w:ind w:left="0"/>
        <w:jc w:val="center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-----------------------------------------------------------------------------------</w:t>
      </w:r>
    </w:p>
    <w:p w:rsidR="009E7264" w:rsidRPr="009E502C" w:rsidRDefault="009E7264" w:rsidP="009E7264">
      <w:pPr>
        <w:pStyle w:val="ListParagraph"/>
        <w:pBdr>
          <w:bottom w:val="single" w:sz="6" w:space="1" w:color="auto"/>
        </w:pBdr>
        <w:ind w:left="0"/>
        <w:jc w:val="center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----------  PROGRAM PENCARIAN ANGKA  --------------</w:t>
      </w:r>
    </w:p>
    <w:p w:rsidR="009E7264" w:rsidRPr="009E502C" w:rsidRDefault="009E7264" w:rsidP="009E7264">
      <w:pPr>
        <w:pStyle w:val="ListParagraph"/>
        <w:ind w:left="0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Masukkanbanyakdata :</w:t>
      </w:r>
    </w:p>
    <w:p w:rsidR="009E7264" w:rsidRPr="009E502C" w:rsidRDefault="009E7264" w:rsidP="009E7264">
      <w:pPr>
        <w:pStyle w:val="ListParagraph"/>
        <w:ind w:left="0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Data [1] :</w:t>
      </w:r>
    </w:p>
    <w:p w:rsidR="009E7264" w:rsidRPr="009E502C" w:rsidRDefault="009E7264" w:rsidP="009E7264">
      <w:pPr>
        <w:pStyle w:val="ListParagraph"/>
        <w:ind w:left="0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Data [2] :</w:t>
      </w:r>
    </w:p>
    <w:p w:rsidR="009E7264" w:rsidRPr="009E502C" w:rsidRDefault="009E7264" w:rsidP="009E7264">
      <w:pPr>
        <w:pStyle w:val="ListParagraph"/>
        <w:ind w:left="0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Data [3] :</w:t>
      </w:r>
    </w:p>
    <w:p w:rsidR="009E7264" w:rsidRPr="009E502C" w:rsidRDefault="009E7264" w:rsidP="009E7264">
      <w:pPr>
        <w:pStyle w:val="ListParagraph"/>
        <w:ind w:left="0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Data [4] :</w:t>
      </w:r>
    </w:p>
    <w:p w:rsidR="009E7264" w:rsidRPr="009E502C" w:rsidRDefault="009E7264" w:rsidP="009E7264">
      <w:pPr>
        <w:pStyle w:val="ListParagraph"/>
        <w:ind w:left="0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Data [5] :</w:t>
      </w:r>
    </w:p>
    <w:p w:rsidR="009E7264" w:rsidRPr="009E502C" w:rsidRDefault="009E7264" w:rsidP="009E7264">
      <w:pPr>
        <w:pStyle w:val="ListParagraph"/>
        <w:ind w:left="0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Angka yang akandicari :</w:t>
      </w:r>
    </w:p>
    <w:p w:rsidR="009E7264" w:rsidRPr="009E502C" w:rsidRDefault="009E7264" w:rsidP="009E7264">
      <w:pPr>
        <w:pStyle w:val="ListParagraph"/>
        <w:ind w:left="0"/>
        <w:rPr>
          <w:sz w:val="20"/>
          <w:szCs w:val="20"/>
          <w:lang w:val="en-US"/>
        </w:rPr>
      </w:pPr>
      <w:r w:rsidRPr="009E502C">
        <w:rPr>
          <w:sz w:val="20"/>
          <w:szCs w:val="20"/>
          <w:lang w:val="en-US"/>
        </w:rPr>
        <w:t>Ditemukanpadaelemenlarikke</w:t>
      </w:r>
    </w:p>
    <w:p w:rsidR="009E7264" w:rsidRDefault="009E7264" w:rsidP="00085DAA">
      <w:pPr>
        <w:pStyle w:val="ListParagraph"/>
        <w:ind w:left="0"/>
        <w:rPr>
          <w:sz w:val="20"/>
          <w:szCs w:val="20"/>
        </w:rPr>
      </w:pPr>
      <w:r w:rsidRPr="009E502C">
        <w:rPr>
          <w:sz w:val="20"/>
          <w:szCs w:val="20"/>
          <w:lang w:val="en-US"/>
        </w:rPr>
        <w:t>Apakah</w:t>
      </w:r>
      <w:r w:rsidR="00085DAA">
        <w:rPr>
          <w:sz w:val="20"/>
          <w:szCs w:val="20"/>
          <w:lang w:val="en-US"/>
        </w:rPr>
        <w:t>Andainginmengulangi [Y/T] ? :</w:t>
      </w:r>
    </w:p>
    <w:p w:rsidR="00181EFD" w:rsidRPr="00181EFD" w:rsidRDefault="00181EFD" w:rsidP="00181EFD">
      <w:pPr>
        <w:pStyle w:val="ListParagraph"/>
        <w:numPr>
          <w:ilvl w:val="0"/>
          <w:numId w:val="1"/>
        </w:numPr>
        <w:rPr>
          <w:sz w:val="20"/>
          <w:szCs w:val="20"/>
        </w:rPr>
      </w:pPr>
      <w:r>
        <w:rPr>
          <w:sz w:val="20"/>
          <w:szCs w:val="20"/>
        </w:rPr>
        <w:lastRenderedPageBreak/>
        <w:t>Buatlah program sorting metode selection sort (bebas). Dikumpulkan minggu besok terakhir !!!!!!!!!!!.</w:t>
      </w:r>
    </w:p>
    <w:sectPr w:rsidR="00181EFD" w:rsidRPr="00181EFD" w:rsidSect="005B578E">
      <w:pgSz w:w="12240" w:h="15840"/>
      <w:pgMar w:top="2275" w:right="1699" w:bottom="1699" w:left="2275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E02376"/>
    <w:multiLevelType w:val="hybridMultilevel"/>
    <w:tmpl w:val="90209F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5532A8"/>
    <w:multiLevelType w:val="hybridMultilevel"/>
    <w:tmpl w:val="E3C0F9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1905AB6"/>
    <w:multiLevelType w:val="hybridMultilevel"/>
    <w:tmpl w:val="A5D08F44"/>
    <w:lvl w:ilvl="0" w:tplc="8E18DA4E">
      <w:start w:val="1"/>
      <w:numFmt w:val="lowerLetter"/>
      <w:lvlText w:val="(%1)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drawingGridHorizontalSpacing w:val="110"/>
  <w:displayHorizontalDrawingGridEvery w:val="2"/>
  <w:characterSpacingControl w:val="doNotCompress"/>
  <w:compat/>
  <w:rsids>
    <w:rsidRoot w:val="003D2492"/>
    <w:rsid w:val="00067911"/>
    <w:rsid w:val="00085DAA"/>
    <w:rsid w:val="00116ABF"/>
    <w:rsid w:val="00181EFD"/>
    <w:rsid w:val="003D2492"/>
    <w:rsid w:val="004421C6"/>
    <w:rsid w:val="00451924"/>
    <w:rsid w:val="005B578E"/>
    <w:rsid w:val="00613AAF"/>
    <w:rsid w:val="006506F2"/>
    <w:rsid w:val="00970036"/>
    <w:rsid w:val="009E7264"/>
    <w:rsid w:val="00C75DA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2492"/>
    <w:pPr>
      <w:spacing w:after="0" w:line="360" w:lineRule="auto"/>
    </w:pPr>
    <w:rPr>
      <w:rFonts w:ascii="Calibri" w:eastAsia="Calibri" w:hAnsi="Calibri" w:cs="Times New Roman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249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81E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1EFD"/>
    <w:rPr>
      <w:rFonts w:ascii="Tahoma" w:eastAsia="Calibri" w:hAnsi="Tahoma" w:cs="Tahoma"/>
      <w:sz w:val="16"/>
      <w:szCs w:val="16"/>
      <w:lang w:val="id-I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3</Pages>
  <Words>205</Words>
  <Characters>117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Nunu Kustian</cp:lastModifiedBy>
  <cp:revision>4</cp:revision>
  <dcterms:created xsi:type="dcterms:W3CDTF">2014-12-18T15:55:00Z</dcterms:created>
  <dcterms:modified xsi:type="dcterms:W3CDTF">2015-11-30T14:01:00Z</dcterms:modified>
</cp:coreProperties>
</file>